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page" w:tblpX="1" w:tblpY="603"/>
        <w:tblW w:w="750" w:type="dxa"/>
        <w:tblLook w:val="0000"/>
      </w:tblPr>
      <w:tblGrid>
        <w:gridCol w:w="222"/>
        <w:gridCol w:w="306"/>
        <w:gridCol w:w="222"/>
      </w:tblGrid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06" w:type="dxa"/>
            <w:vAlign w:val="center"/>
          </w:tcPr>
          <w:p w:rsidR="00F7488F" w:rsidRP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</w:tbl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F7488F" w:rsidRPr="00F7488F" w:rsidRDefault="00F7488F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  <w:r w:rsidRPr="00F7488F">
        <w:rPr>
          <w:rFonts w:ascii="Verdana" w:hAnsi="Verdana"/>
          <w:b/>
          <w:color w:val="4F81BD" w:themeColor="accent1"/>
          <w:sz w:val="32"/>
          <w:szCs w:val="32"/>
        </w:rPr>
        <w:t>Document Submit</w:t>
      </w:r>
    </w:p>
    <w:p w:rsidR="00F7488F" w:rsidRPr="00F908B5" w:rsidRDefault="00F7488F" w:rsidP="00F7488F">
      <w:pPr>
        <w:jc w:val="center"/>
        <w:rPr>
          <w:rFonts w:ascii="Verdana" w:hAnsi="Verdana"/>
          <w:b/>
          <w:sz w:val="44"/>
          <w:szCs w:val="44"/>
        </w:rPr>
      </w:pPr>
    </w:p>
    <w:p w:rsidR="006A34D5" w:rsidRDefault="00F7488F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  <w:r w:rsidRPr="00F7488F">
        <w:rPr>
          <w:rFonts w:ascii="Verdana" w:hAnsi="Verdana"/>
          <w:b/>
          <w:color w:val="FF0000"/>
          <w:sz w:val="56"/>
          <w:szCs w:val="56"/>
        </w:rPr>
        <w:t>LibraryManagement</w:t>
      </w:r>
    </w:p>
    <w:p w:rsidR="004B6C03" w:rsidRDefault="004B6C03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</w:p>
    <w:p w:rsidR="00AC35F9" w:rsidRDefault="004B6C03" w:rsidP="00F7488F">
      <w:pPr>
        <w:jc w:val="center"/>
      </w:pPr>
      <w:r>
        <w:t>HCM 06/03/2010</w:t>
      </w:r>
    </w:p>
    <w:p w:rsidR="00AC35F9" w:rsidRDefault="00AC35F9">
      <w:pPr>
        <w:spacing w:after="200" w:line="276" w:lineRule="auto"/>
      </w:pPr>
      <w:r>
        <w:br w:type="page"/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  <w:r w:rsidRPr="00751CD4">
        <w:rPr>
          <w:rFonts w:ascii="Arial" w:hAnsi="Arial" w:cs="Arial"/>
          <w:b/>
          <w:sz w:val="48"/>
          <w:szCs w:val="48"/>
        </w:rPr>
        <w:lastRenderedPageBreak/>
        <w:t>Signatures Pages</w:t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751CD4" w:rsidRPr="00751CD4" w:rsidRDefault="00751CD4" w:rsidP="00751CD4">
      <w:pPr>
        <w:jc w:val="center"/>
        <w:rPr>
          <w:rFonts w:ascii="Arial" w:hAnsi="Arial" w:cs="Arial"/>
          <w:b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b/>
          <w:sz w:val="28"/>
          <w:szCs w:val="28"/>
        </w:rPr>
        <w:t>Pounder:</w:t>
      </w: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Huỳnh Quốc Tuấn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Admin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Từ Quý Phượ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 w:rsidR="006A19E1">
        <w:rPr>
          <w:rFonts w:ascii="Arial" w:hAnsi="Arial" w:cs="Arial"/>
          <w:sz w:val="28"/>
          <w:szCs w:val="28"/>
        </w:rPr>
        <w:t>Từ Hù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b/>
          <w:sz w:val="28"/>
          <w:szCs w:val="28"/>
        </w:rPr>
        <w:t>Inspector:</w:t>
      </w:r>
      <w:r w:rsidRPr="00E9696A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Võ Đức Thiện</w:t>
      </w:r>
      <w:r w:rsidRPr="00E9696A">
        <w:rPr>
          <w:rFonts w:ascii="Arial" w:hAnsi="Arial" w:cs="Arial"/>
          <w:sz w:val="28"/>
          <w:szCs w:val="28"/>
        </w:rPr>
        <w:t xml:space="preserve"> </w:t>
      </w:r>
      <w:r w:rsidRPr="00E9696A">
        <w:rPr>
          <w:rFonts w:ascii="Arial" w:hAnsi="Arial" w:cs="Arial"/>
          <w:sz w:val="28"/>
          <w:szCs w:val="28"/>
          <w:u w:val="single"/>
        </w:rPr>
        <w:tab/>
      </w:r>
      <w:r w:rsidRPr="00E9696A">
        <w:rPr>
          <w:rFonts w:ascii="Arial" w:hAnsi="Arial" w:cs="Arial"/>
          <w:sz w:val="28"/>
          <w:szCs w:val="28"/>
        </w:rPr>
        <w:tab/>
        <w:t>&lt;Date&gt;</w:t>
      </w:r>
      <w:r w:rsidRPr="00E9696A">
        <w:rPr>
          <w:rFonts w:ascii="Arial" w:hAnsi="Arial" w:cs="Arial"/>
          <w:sz w:val="28"/>
          <w:szCs w:val="28"/>
          <w:u w:val="single"/>
        </w:rPr>
        <w:tab/>
      </w:r>
    </w:p>
    <w:p w:rsid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sz w:val="28"/>
          <w:szCs w:val="28"/>
        </w:rPr>
        <w:tab/>
        <w:t>Customer</w:t>
      </w:r>
    </w:p>
    <w:p w:rsidR="00585D9B" w:rsidRDefault="00585D9B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585D9B" w:rsidRDefault="00585D9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85D9B" w:rsidRDefault="00585D9B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  <w:r w:rsidRPr="00585D9B">
        <w:rPr>
          <w:rFonts w:ascii="Arial" w:hAnsi="Arial" w:cs="Arial"/>
          <w:b/>
          <w:sz w:val="48"/>
          <w:szCs w:val="48"/>
        </w:rPr>
        <w:lastRenderedPageBreak/>
        <w:t>DATATBASE</w:t>
      </w:r>
    </w:p>
    <w:p w:rsidR="00585D9B" w:rsidRPr="00585D9B" w:rsidRDefault="00585D9B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</w:p>
    <w:p w:rsidR="00CC228B" w:rsidRDefault="0093757E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noProof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809625</wp:posOffset>
            </wp:positionH>
            <wp:positionV relativeFrom="paragraph">
              <wp:posOffset>14605</wp:posOffset>
            </wp:positionV>
            <wp:extent cx="7638415" cy="4093845"/>
            <wp:effectExtent l="38100" t="0" r="19685" b="1221105"/>
            <wp:wrapNone/>
            <wp:docPr id="9" name="Picture 7" descr="database_diagra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_diagrams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638415" cy="409384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E9696A" w:rsidRPr="00751CD4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027768" w:rsidRDefault="00027768" w:rsidP="00F7488F">
      <w:pPr>
        <w:jc w:val="center"/>
      </w:pPr>
    </w:p>
    <w:p w:rsidR="00027768" w:rsidRDefault="00027768">
      <w:pPr>
        <w:spacing w:after="200" w:line="276" w:lineRule="auto"/>
      </w:pPr>
      <w:r>
        <w:br w:type="page"/>
      </w:r>
    </w:p>
    <w:p w:rsidR="004B6C03" w:rsidRDefault="00027768" w:rsidP="00F7488F">
      <w:pPr>
        <w:jc w:val="center"/>
        <w:rPr>
          <w:rFonts w:ascii="Arial" w:hAnsi="Arial" w:cs="Arial"/>
          <w:b/>
          <w:sz w:val="48"/>
          <w:szCs w:val="48"/>
        </w:rPr>
      </w:pPr>
      <w:r w:rsidRPr="00027768">
        <w:rPr>
          <w:rFonts w:ascii="Arial" w:hAnsi="Arial" w:cs="Arial"/>
          <w:b/>
          <w:sz w:val="48"/>
          <w:szCs w:val="48"/>
        </w:rPr>
        <w:lastRenderedPageBreak/>
        <w:t>Use Case Diagram</w:t>
      </w: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DC4208" w:rsidP="00F7488F">
      <w:pPr>
        <w:jc w:val="center"/>
        <w:rPr>
          <w:rFonts w:ascii="Arial" w:hAnsi="Arial" w:cs="Arial"/>
          <w:b/>
          <w:sz w:val="48"/>
          <w:szCs w:val="48"/>
        </w:rPr>
      </w:pPr>
      <w:r w:rsidRPr="00296786">
        <w:rPr>
          <w:rFonts w:ascii="Arial" w:hAnsi="Arial" w:cs="Arial"/>
          <w:b/>
          <w:sz w:val="48"/>
          <w:szCs w:val="48"/>
        </w:rPr>
        <w:object w:dxaOrig="9974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17pt" o:ole="">
            <v:imagedata r:id="rId10" o:title=""/>
          </v:shape>
          <o:OLEObject Type="Embed" ProgID="Visio.Drawing.11" ShapeID="_x0000_i1025" DrawAspect="Content" ObjectID="_1338105220" r:id="rId11"/>
        </w:object>
      </w:r>
    </w:p>
    <w:p w:rsidR="00F535A0" w:rsidRDefault="00F535A0">
      <w:pPr>
        <w:spacing w:after="200" w:line="276" w:lineRule="auto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br w:type="page"/>
      </w:r>
    </w:p>
    <w:p w:rsidR="002B0F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Flow</w:t>
      </w:r>
    </w:p>
    <w:p w:rsidR="003A5EE2" w:rsidRDefault="003A5EE2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object w:dxaOrig="10360" w:dyaOrig="6834">
          <v:shape id="_x0000_i1026" type="#_x0000_t75" style="width:468pt;height:308.25pt" o:ole="">
            <v:imagedata r:id="rId12" o:title=""/>
          </v:shape>
          <o:OLEObject Type="Embed" ProgID="Visio.Drawing.11" ShapeID="_x0000_i1026" DrawAspect="Content" ObjectID="_1338105221" r:id="rId13"/>
        </w:object>
      </w:r>
    </w:p>
    <w:p w:rsidR="00F535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F535A0" w:rsidP="00F535A0">
      <w:pPr>
        <w:rPr>
          <w:rFonts w:ascii="Arial" w:hAnsi="Arial" w:cs="Arial"/>
        </w:rPr>
      </w:pPr>
      <w:r>
        <w:rPr>
          <w:rFonts w:ascii="Arial" w:hAnsi="Arial" w:cs="Arial"/>
        </w:rPr>
        <w:t xml:space="preserve">When libraryManagement login </w:t>
      </w:r>
      <w:r w:rsidRPr="00F535A0">
        <w:rPr>
          <w:rFonts w:ascii="Arial" w:hAnsi="Arial" w:cs="Arial"/>
        </w:rPr>
        <w:t>success</w:t>
      </w:r>
      <w:r>
        <w:rPr>
          <w:rFonts w:ascii="Arial" w:hAnsi="Arial" w:cs="Arial"/>
        </w:rPr>
        <w:t xml:space="preserve"> :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an view book : 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books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heck in books to outside in system.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member :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Add new member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member in system.</w:t>
      </w:r>
    </w:p>
    <w:p w:rsidR="003A5EE2" w:rsidRDefault="003A5EE2" w:rsidP="003A5EE2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Lock member in system.</w:t>
      </w:r>
    </w:p>
    <w:p w:rsidR="003A5EE2" w:rsidRDefault="003A5EE2" w:rsidP="003A5EE2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repost</w:t>
      </w:r>
    </w:p>
    <w:p w:rsidR="003A5EE2" w:rsidRPr="003A5EE2" w:rsidRDefault="003A5EE2" w:rsidP="003A5EE2">
      <w:pPr>
        <w:rPr>
          <w:rFonts w:ascii="Arial" w:hAnsi="Arial" w:cs="Arial"/>
        </w:rPr>
      </w:pPr>
      <w:r>
        <w:rPr>
          <w:rFonts w:ascii="Arial" w:hAnsi="Arial" w:cs="Arial"/>
        </w:rPr>
        <w:t>Else system retrun the login pages.</w:t>
      </w:r>
    </w:p>
    <w:p w:rsidR="00F535A0" w:rsidRDefault="00F535A0" w:rsidP="002F30D4">
      <w:pPr>
        <w:rPr>
          <w:rFonts w:ascii="Arial" w:hAnsi="Arial" w:cs="Arial"/>
        </w:rPr>
      </w:pPr>
      <w:r w:rsidRPr="00296786">
        <w:rPr>
          <w:rFonts w:ascii="Arial" w:hAnsi="Arial" w:cs="Arial"/>
          <w:b/>
          <w:sz w:val="48"/>
          <w:szCs w:val="48"/>
        </w:rPr>
        <w:object w:dxaOrig="10360" w:dyaOrig="6346">
          <v:shape id="_x0000_i1027" type="#_x0000_t75" style="width:518.25pt;height:317.25pt" o:ole="">
            <v:imagedata r:id="rId14" o:title=""/>
          </v:shape>
          <o:OLEObject Type="Embed" ProgID="Visio.Drawing.11" ShapeID="_x0000_i1027" DrawAspect="Content" ObjectID="_1338105222" r:id="rId15"/>
        </w:object>
      </w:r>
      <w:r w:rsidR="002F30D4" w:rsidRPr="002F30D4">
        <w:rPr>
          <w:rFonts w:ascii="Arial" w:hAnsi="Arial" w:cs="Arial"/>
        </w:rPr>
        <w:t>When member login success :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an view books and search books.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View </w:t>
      </w:r>
      <w:r w:rsidRPr="002F30D4">
        <w:rPr>
          <w:rFonts w:ascii="Arial" w:hAnsi="Arial" w:cs="Arial"/>
        </w:rPr>
        <w:t>informational</w:t>
      </w:r>
      <w:r>
        <w:rPr>
          <w:rFonts w:ascii="Arial" w:hAnsi="Arial" w:cs="Arial"/>
        </w:rPr>
        <w:t xml:space="preserve"> this member.</w:t>
      </w:r>
    </w:p>
    <w:p w:rsidR="00F76A97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heck in books and check out books.</w:t>
      </w:r>
    </w:p>
    <w:p w:rsidR="00F76A97" w:rsidRDefault="00F76A97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2F30D4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CODE CREATE DATABASE</w:t>
      </w:r>
    </w:p>
    <w:p w:rsidR="005361FA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Arial" w:hAnsi="Arial" w:cs="Arial"/>
          <w:sz w:val="28"/>
          <w:szCs w:val="28"/>
          <w:u w:val="single"/>
        </w:rPr>
        <w:t>Create database</w:t>
      </w:r>
      <w:r>
        <w:rPr>
          <w:rFonts w:ascii="Arial" w:hAnsi="Arial" w:cs="Arial"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aba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Use this databas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u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Creat table Employe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honeNumber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partment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Employe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rPr>
          <w:rFonts w:ascii="Arial" w:hAnsi="Arial" w:cs="Arial"/>
          <w:sz w:val="28"/>
          <w:szCs w:val="28"/>
        </w:rPr>
      </w:pP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</w:t>
      </w:r>
    </w:p>
    <w:p w:rsidR="005361FA" w:rsidRDefault="00226FA0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books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CallNumber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SB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itl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uthor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ype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roducers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>
      <w:pPr>
        <w:spacing w:after="200" w:line="276" w:lineRule="auto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</w:rPr>
        <w:br w:type="page"/>
      </w:r>
    </w:p>
    <w:p w:rsidR="00226FA0" w:rsidRPr="00226FA0" w:rsidRDefault="00226FA0" w:rsidP="00226FA0">
      <w:pPr>
        <w:pStyle w:val="ListParagraph"/>
        <w:ind w:left="1080"/>
        <w:rPr>
          <w:rFonts w:ascii="Arial" w:hAnsi="Arial" w:cs="Arial"/>
          <w:sz w:val="28"/>
          <w:szCs w:val="28"/>
        </w:rPr>
      </w:pPr>
    </w:p>
    <w:p w:rsidR="00226FA0" w:rsidRDefault="00226FA0" w:rsidP="00226FA0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check book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Book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out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i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late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Check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Books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users :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assWor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User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Pr="00226FA0" w:rsidRDefault="00226FA0" w:rsidP="00226FA0">
      <w:pPr>
        <w:pStyle w:val="ListParagraph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AB37F1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sys_User_Function :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sys_User_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Function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Pr="00AB37F1" w:rsidRDefault="00AB37F1" w:rsidP="00AB37F1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246DAD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Create table </w:t>
      </w:r>
      <w:r w:rsidR="00864503">
        <w:rPr>
          <w:rFonts w:ascii="Arial" w:hAnsi="Arial" w:cs="Arial"/>
          <w:sz w:val="28"/>
          <w:szCs w:val="28"/>
        </w:rPr>
        <w:t>Author :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Birthday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Author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 w:rsidP="00864503">
      <w:pPr>
        <w:ind w:left="360" w:firstLine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>
      <w:pPr>
        <w:spacing w:after="200" w:line="276" w:lineRule="auto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br w:type="page"/>
      </w:r>
    </w:p>
    <w:p w:rsidR="00864503" w:rsidRPr="00864503" w:rsidRDefault="00864503" w:rsidP="00864503">
      <w:pPr>
        <w:ind w:left="360" w:firstLine="360"/>
        <w:rPr>
          <w:rFonts w:ascii="Arial" w:hAnsi="Arial" w:cs="Arial"/>
          <w:sz w:val="28"/>
          <w:szCs w:val="28"/>
        </w:rPr>
      </w:pPr>
    </w:p>
    <w:p w:rsidR="00864503" w:rsidRDefault="00864503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Type :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Typ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E764DB">
      <w:pPr>
        <w:ind w:left="720"/>
        <w:rPr>
          <w:rFonts w:ascii="Arial" w:hAnsi="Arial" w:cs="Arial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25794C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 w:rsidRPr="0025794C">
        <w:rPr>
          <w:rFonts w:ascii="Arial" w:hAnsi="Arial" w:cs="Arial"/>
          <w:b/>
          <w:sz w:val="28"/>
          <w:szCs w:val="28"/>
        </w:rPr>
        <w:t>Create</w:t>
      </w:r>
      <w:r>
        <w:rPr>
          <w:rFonts w:ascii="Arial" w:hAnsi="Arial" w:cs="Arial"/>
          <w:b/>
          <w:sz w:val="28"/>
          <w:szCs w:val="28"/>
        </w:rPr>
        <w:t xml:space="preserve"> table</w:t>
      </w:r>
      <w:r w:rsidRPr="0025794C">
        <w:rPr>
          <w:rFonts w:ascii="Arial" w:hAnsi="Arial" w:cs="Arial"/>
          <w:b/>
          <w:sz w:val="28"/>
          <w:szCs w:val="28"/>
        </w:rPr>
        <w:t xml:space="preserve"> </w:t>
      </w:r>
      <w:r w:rsidRPr="0025794C">
        <w:rPr>
          <w:rFonts w:ascii="Courier New" w:eastAsiaTheme="minorHAnsi" w:hAnsi="Courier New" w:cs="Courier New"/>
          <w:b/>
          <w:noProof/>
          <w:sz w:val="28"/>
          <w:szCs w:val="28"/>
        </w:rPr>
        <w:t>Producers</w:t>
      </w:r>
      <w:r>
        <w:rPr>
          <w:rFonts w:ascii="Courier New" w:eastAsiaTheme="minorHAnsi" w:hAnsi="Courier New" w:cs="Courier New"/>
          <w:b/>
          <w:noProof/>
          <w:sz w:val="28"/>
          <w:szCs w:val="28"/>
        </w:rPr>
        <w:t>: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Producer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Default="0025794C" w:rsidP="0025794C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Default="00867726" w:rsidP="00867726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reate foreign for all table :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_Book] 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Author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Type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Producers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Books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lastRenderedPageBreak/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Users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Function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A40662" w:rsidRDefault="00A40662" w:rsidP="00867726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867726" w:rsidRDefault="00A40662" w:rsidP="00A40662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  <w:r w:rsidRPr="00A40662">
        <w:rPr>
          <w:rFonts w:ascii="Arial" w:hAnsi="Arial" w:cs="Arial"/>
          <w:b/>
          <w:sz w:val="48"/>
          <w:szCs w:val="48"/>
        </w:rPr>
        <w:lastRenderedPageBreak/>
        <w:t>Playout Design</w:t>
      </w: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Login</w:t>
      </w:r>
      <w:r w:rsidRPr="00A40662">
        <w:rPr>
          <w:rFonts w:ascii="Arial" w:hAnsi="Arial" w:cs="Arial"/>
          <w:b/>
          <w:sz w:val="28"/>
          <w:szCs w:val="28"/>
        </w:rPr>
        <w:t xml:space="preserve"> :</w:t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3791479" cy="1743318"/>
            <wp:effectExtent l="171450" t="133350" r="361421" b="314082"/>
            <wp:docPr id="5" name="Picture 3" descr="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7433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  <w:r>
        <w:rPr>
          <w:rFonts w:ascii="Arial" w:hAnsi="Arial" w:cs="Arial"/>
        </w:rPr>
        <w:t>You can input username and password , click buttom login and login in us system.</w:t>
      </w: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Logout :</w:t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411220"/>
            <wp:effectExtent l="171450" t="133350" r="361950" b="303530"/>
            <wp:docPr id="10" name="Picture 7" descr="User_Log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_Logout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12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When you used, you can clik task </w:t>
      </w:r>
      <w:r w:rsidR="00C01A07">
        <w:rPr>
          <w:rFonts w:ascii="Arial" w:hAnsi="Arial" w:cs="Arial"/>
        </w:rPr>
        <w:t>Logout and buttom logout.</w:t>
      </w:r>
    </w:p>
    <w:p w:rsidR="00C01A07" w:rsidRDefault="00C01A07" w:rsidP="00A40662">
      <w:pPr>
        <w:pStyle w:val="ListParagraph"/>
        <w:jc w:val="center"/>
        <w:rPr>
          <w:rFonts w:ascii="Arial" w:hAnsi="Arial" w:cs="Arial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Admin login and use</w:t>
      </w:r>
    </w:p>
    <w:p w:rsidR="00C01A07" w:rsidRDefault="00C01A07" w:rsidP="00C01A07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</w:p>
    <w:p w:rsidR="00C01A07" w:rsidRPr="00C61990" w:rsidRDefault="00C01A07" w:rsidP="00C01A07">
      <w:pPr>
        <w:pStyle w:val="ListParagraph"/>
        <w:rPr>
          <w:rFonts w:ascii="Arial" w:hAnsi="Arial" w:cs="Arial"/>
          <w:b/>
          <w:sz w:val="28"/>
          <w:szCs w:val="28"/>
        </w:rPr>
      </w:pPr>
      <w:r w:rsidRPr="00C61990">
        <w:rPr>
          <w:rFonts w:ascii="Arial" w:hAnsi="Arial" w:cs="Arial"/>
          <w:b/>
          <w:sz w:val="28"/>
          <w:szCs w:val="28"/>
        </w:rPr>
        <w:t>Task book :</w:t>
      </w:r>
    </w:p>
    <w:p w:rsidR="00C01A07" w:rsidRDefault="00C01A07" w:rsidP="00C01A07">
      <w:pPr>
        <w:pStyle w:val="ListParagraph"/>
        <w:rPr>
          <w:rFonts w:ascii="Arial" w:hAnsi="Arial" w:cs="Arial"/>
        </w:rPr>
      </w:pPr>
    </w:p>
    <w:p w:rsidR="00C01A07" w:rsidRDefault="00C01A07" w:rsidP="00C01A07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</w:t>
      </w:r>
      <w:r w:rsidR="00C61990">
        <w:rPr>
          <w:rFonts w:ascii="Arial" w:hAnsi="Arial" w:cs="Arial"/>
        </w:rPr>
        <w:t xml:space="preserve"> can insert new book.</w:t>
      </w:r>
    </w:p>
    <w:p w:rsidR="00C61990" w:rsidRPr="00C01A07" w:rsidRDefault="00C61990" w:rsidP="00C01A07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book in system library.</w:t>
      </w:r>
    </w:p>
    <w:p w:rsidR="00A40662" w:rsidRP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A40662" w:rsidRDefault="00C61990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76040"/>
            <wp:effectExtent l="171450" t="133350" r="361950" b="295910"/>
            <wp:docPr id="12" name="Picture 0" descr="Admin_B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Book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760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C61990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t>Task Check Book :</w:t>
      </w: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C6199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Checkin or checkout book for user .</w:t>
      </w:r>
    </w:p>
    <w:p w:rsidR="00C61990" w:rsidRPr="00C01A07" w:rsidRDefault="00C61990" w:rsidP="00C6199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The use shecked book in system library.</w:t>
      </w: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74248"/>
            <wp:effectExtent l="171450" t="133350" r="361950" b="297702"/>
            <wp:docPr id="13" name="Picture 1" descr="Admin_CheckB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CheckBook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7424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t>Task Employee :</w:t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83666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insert new Employee .</w:t>
      </w:r>
    </w:p>
    <w:p w:rsidR="00836660" w:rsidRPr="00C01A07" w:rsidRDefault="00836660" w:rsidP="0083666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The use shecked book in system library.</w:t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A40662" w:rsidRP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84295"/>
            <wp:effectExtent l="19050" t="0" r="0" b="0"/>
            <wp:docPr id="3" name="Picture 2" descr="Admin_Employ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Employee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40662" w:rsidRPr="00A40662" w:rsidSect="004B6C03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D348F" w:rsidRDefault="00CD348F" w:rsidP="004B6C03">
      <w:r>
        <w:separator/>
      </w:r>
    </w:p>
  </w:endnote>
  <w:endnote w:type="continuationSeparator" w:id="1">
    <w:p w:rsidR="00CD348F" w:rsidRDefault="00CD348F" w:rsidP="004B6C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8631"/>
      <w:gridCol w:w="959"/>
    </w:tblGrid>
    <w:tr w:rsidR="004B6C03">
      <w:tc>
        <w:tcPr>
          <w:tcW w:w="4500" w:type="pct"/>
          <w:tcBorders>
            <w:top w:val="single" w:sz="4" w:space="0" w:color="000000" w:themeColor="text1"/>
          </w:tcBorders>
        </w:tcPr>
        <w:p w:rsidR="004B6C03" w:rsidRDefault="00296786" w:rsidP="004B6C03">
          <w:pPr>
            <w:pStyle w:val="Footer"/>
            <w:jc w:val="right"/>
          </w:pPr>
          <w:sdt>
            <w:sdtPr>
              <w:rPr>
                <w:b/>
                <w:color w:val="1F497D" w:themeColor="text2"/>
              </w:rPr>
              <w:alias w:val="Company"/>
              <w:id w:val="75971759"/>
              <w:placeholder>
                <w:docPart w:val="9DEFD0A9F7DF4E1F9CE1451757DC5924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4B6C03" w:rsidRPr="004B6C03">
                <w:rPr>
                  <w:b/>
                  <w:color w:val="1F497D" w:themeColor="text2"/>
                </w:rPr>
                <w:t>HungVuongAptech</w:t>
              </w:r>
            </w:sdtContent>
          </w:sdt>
          <w:r w:rsidR="004B6C03">
            <w:t xml:space="preserve"> |LibraryManagement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4B6C03" w:rsidRDefault="00296786">
          <w:pPr>
            <w:pStyle w:val="Header"/>
            <w:rPr>
              <w:color w:val="FFFFFF" w:themeColor="background1"/>
            </w:rPr>
          </w:pPr>
          <w:fldSimple w:instr=" PAGE   \* MERGEFORMAT ">
            <w:r w:rsidR="0021402F" w:rsidRPr="0021402F">
              <w:rPr>
                <w:noProof/>
                <w:color w:val="FFFFFF" w:themeColor="background1"/>
              </w:rPr>
              <w:t>15</w:t>
            </w:r>
          </w:fldSimple>
        </w:p>
      </w:tc>
    </w:tr>
  </w:tbl>
  <w:p w:rsidR="004B6C03" w:rsidRDefault="004B6C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D348F" w:rsidRDefault="00CD348F" w:rsidP="004B6C03">
      <w:r>
        <w:separator/>
      </w:r>
    </w:p>
  </w:footnote>
  <w:footnote w:type="continuationSeparator" w:id="1">
    <w:p w:rsidR="00CD348F" w:rsidRDefault="00CD348F" w:rsidP="004B6C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67" w:type="dxa"/>
      <w:tblLook w:val="0000"/>
    </w:tblPr>
    <w:tblGrid>
      <w:gridCol w:w="2805"/>
      <w:gridCol w:w="5075"/>
      <w:gridCol w:w="2387"/>
    </w:tblGrid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742950" cy="552450"/>
                <wp:effectExtent l="19050" t="0" r="0" b="0"/>
                <wp:docPr id="6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75" w:type="dxa"/>
          <w:vAlign w:val="center"/>
        </w:tcPr>
        <w:p w:rsidR="00751CD4" w:rsidRPr="00F7488F" w:rsidRDefault="00751CD4" w:rsidP="00AC35F9">
          <w:pPr>
            <w:spacing w:before="60"/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</w:rPr>
            <w:t>HÙNG VƯƠNG APTECH</w:t>
          </w:r>
        </w:p>
      </w:tc>
      <w:tc>
        <w:tcPr>
          <w:tcW w:w="2387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1247775" cy="600075"/>
                <wp:effectExtent l="19050" t="0" r="9525" b="0"/>
                <wp:docPr id="7" name="Picture 5170" descr="aptech-educ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170" descr="aptech-educ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775" cy="6000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Default="00296786" w:rsidP="00BB3E5E">
          <w:pPr>
            <w:jc w:val="both"/>
            <w:rPr>
              <w:rFonts w:ascii="Arial" w:hAnsi="Arial" w:cs="Arial"/>
              <w:noProof/>
            </w:rPr>
          </w:pPr>
          <w:r w:rsidRPr="00296786">
            <w:rPr>
              <w:noProof/>
            </w:rPr>
            <w:pict>
              <v:line id="_x0000_s2050" style="position:absolute;left:0;text-align:left;z-index:251660288;mso-position-horizontal-relative:text;mso-position-vertical-relative:text" from="-7pt,-15pt" to="488pt,-15pt"/>
            </w:pict>
          </w:r>
        </w:p>
      </w:tc>
      <w:tc>
        <w:tcPr>
          <w:tcW w:w="5075" w:type="dxa"/>
          <w:vAlign w:val="center"/>
        </w:tcPr>
        <w:p w:rsidR="00751CD4" w:rsidRDefault="00751CD4" w:rsidP="00F7488F">
          <w:pPr>
            <w:spacing w:before="60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387" w:type="dxa"/>
          <w:vAlign w:val="center"/>
        </w:tcPr>
        <w:p w:rsidR="00751CD4" w:rsidRDefault="00751CD4" w:rsidP="00BB3E5E">
          <w:pPr>
            <w:jc w:val="both"/>
            <w:rPr>
              <w:rFonts w:ascii="Arial" w:hAnsi="Arial" w:cs="Arial"/>
              <w:noProof/>
            </w:rPr>
          </w:pPr>
        </w:p>
      </w:tc>
    </w:tr>
  </w:tbl>
  <w:p w:rsidR="00AC35F9" w:rsidRDefault="00AC35F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04E5"/>
    <w:multiLevelType w:val="hybridMultilevel"/>
    <w:tmpl w:val="EBDE4ED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9840A83"/>
    <w:multiLevelType w:val="hybridMultilevel"/>
    <w:tmpl w:val="F35A63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981408"/>
    <w:multiLevelType w:val="hybridMultilevel"/>
    <w:tmpl w:val="4DF64A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769C0120"/>
    <w:multiLevelType w:val="hybridMultilevel"/>
    <w:tmpl w:val="A16AFA9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D7D6E1C"/>
    <w:multiLevelType w:val="hybridMultilevel"/>
    <w:tmpl w:val="F6024B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F7488F"/>
    <w:rsid w:val="00027768"/>
    <w:rsid w:val="000529CF"/>
    <w:rsid w:val="0021402F"/>
    <w:rsid w:val="00226FA0"/>
    <w:rsid w:val="00246DAD"/>
    <w:rsid w:val="0025794C"/>
    <w:rsid w:val="00296786"/>
    <w:rsid w:val="002A7981"/>
    <w:rsid w:val="002B0FA0"/>
    <w:rsid w:val="002F30D4"/>
    <w:rsid w:val="00393251"/>
    <w:rsid w:val="003A5EE2"/>
    <w:rsid w:val="004B6C03"/>
    <w:rsid w:val="005361FA"/>
    <w:rsid w:val="00585D9B"/>
    <w:rsid w:val="006A19E1"/>
    <w:rsid w:val="006A34D5"/>
    <w:rsid w:val="00751CD4"/>
    <w:rsid w:val="00836660"/>
    <w:rsid w:val="00864503"/>
    <w:rsid w:val="00867726"/>
    <w:rsid w:val="0093757E"/>
    <w:rsid w:val="00A40662"/>
    <w:rsid w:val="00A628A3"/>
    <w:rsid w:val="00AB37F1"/>
    <w:rsid w:val="00AC35F9"/>
    <w:rsid w:val="00C01A07"/>
    <w:rsid w:val="00C61990"/>
    <w:rsid w:val="00CC228B"/>
    <w:rsid w:val="00CD348F"/>
    <w:rsid w:val="00DC4208"/>
    <w:rsid w:val="00E764DB"/>
    <w:rsid w:val="00E9696A"/>
    <w:rsid w:val="00EF5788"/>
    <w:rsid w:val="00F535A0"/>
    <w:rsid w:val="00F7488F"/>
    <w:rsid w:val="00F76A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488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7488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488F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B6C0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B6C03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F535A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1.png"/><Relationship Id="rId1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DEFD0A9F7DF4E1F9CE1451757DC59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245ED4-5591-4C5D-8B54-3FFCEEDB705A}"/>
      </w:docPartPr>
      <w:docPartBody>
        <w:p w:rsidR="0019710F" w:rsidRDefault="0065337D" w:rsidP="0065337D">
          <w:pPr>
            <w:pStyle w:val="9DEFD0A9F7DF4E1F9CE1451757DC5924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65337D"/>
    <w:rsid w:val="0019710F"/>
    <w:rsid w:val="002F4D3B"/>
    <w:rsid w:val="00653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710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9B073B716534C77A853F7EE6634B40E">
    <w:name w:val="19B073B716534C77A853F7EE6634B40E"/>
    <w:rsid w:val="0065337D"/>
  </w:style>
  <w:style w:type="paragraph" w:customStyle="1" w:styleId="39121BF3622247A8B83EF5A2F2B7F239">
    <w:name w:val="39121BF3622247A8B83EF5A2F2B7F239"/>
    <w:rsid w:val="0065337D"/>
  </w:style>
  <w:style w:type="paragraph" w:customStyle="1" w:styleId="1556113317B14954AE9FEF69310EEF88">
    <w:name w:val="1556113317B14954AE9FEF69310EEF88"/>
    <w:rsid w:val="0065337D"/>
  </w:style>
  <w:style w:type="paragraph" w:customStyle="1" w:styleId="80FC29E418F946D3A3077E08E4DC7FCD">
    <w:name w:val="80FC29E418F946D3A3077E08E4DC7FCD"/>
    <w:rsid w:val="0065337D"/>
  </w:style>
  <w:style w:type="paragraph" w:customStyle="1" w:styleId="0D7B7D2CAB804263A553E5C0DB6F570A">
    <w:name w:val="0D7B7D2CAB804263A553E5C0DB6F570A"/>
    <w:rsid w:val="0065337D"/>
  </w:style>
  <w:style w:type="paragraph" w:customStyle="1" w:styleId="B11D73F2B5EC4A3B95D2687D73F64A19">
    <w:name w:val="B11D73F2B5EC4A3B95D2687D73F64A19"/>
    <w:rsid w:val="0065337D"/>
  </w:style>
  <w:style w:type="paragraph" w:customStyle="1" w:styleId="67925A684E314E6C9943D06DEFF5071E">
    <w:name w:val="67925A684E314E6C9943D06DEFF5071E"/>
    <w:rsid w:val="0065337D"/>
  </w:style>
  <w:style w:type="paragraph" w:customStyle="1" w:styleId="9DEFD0A9F7DF4E1F9CE1451757DC5924">
    <w:name w:val="9DEFD0A9F7DF4E1F9CE1451757DC5924"/>
    <w:rsid w:val="0065337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2D8E2A-4234-4425-906A-A9C522C09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</TotalTime>
  <Pages>15</Pages>
  <Words>666</Words>
  <Characters>379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ngVuongAptech</Company>
  <LinksUpToDate>false</LinksUpToDate>
  <CharactersWithSpaces>4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ly zenny</dc:creator>
  <cp:lastModifiedBy>jenly zenny</cp:lastModifiedBy>
  <cp:revision>48</cp:revision>
  <dcterms:created xsi:type="dcterms:W3CDTF">2010-06-03T02:31:00Z</dcterms:created>
  <dcterms:modified xsi:type="dcterms:W3CDTF">2010-06-15T04:07:00Z</dcterms:modified>
</cp:coreProperties>
</file>